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F342D" w:rsidRDefault="00C601AC" w:rsidP="00C601AC">
      <w:pPr>
        <w:pStyle w:val="1"/>
        <w:rPr>
          <w:rFonts w:ascii="仿宋_GB2312" w:eastAsia="仿宋_GB2312"/>
          <w:b w:val="0"/>
          <w:sz w:val="32"/>
          <w:szCs w:val="32"/>
        </w:rPr>
      </w:pPr>
      <w:r>
        <w:rPr>
          <w:rFonts w:ascii="仿宋_GB2312" w:eastAsia="仿宋_GB2312"/>
          <w:b w:val="0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left:0;text-align:left;margin-left:3.75pt;margin-top:51.75pt;width:399.55pt;height:413.8pt;z-index:251658240">
            <v:imagedata r:id="rId6" o:title=""/>
            <w10:wrap type="square"/>
          </v:shape>
          <o:OLEObject Type="Embed" ProgID="Visio.Drawing.11" ShapeID="_x0000_s1034" DrawAspect="Content" ObjectID="_1543220239" r:id="rId7"/>
        </w:pict>
      </w:r>
    </w:p>
    <w:sectPr w:rsidR="005F342D" w:rsidSect="00A50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30F45" w:rsidRDefault="00F30F45" w:rsidP="00BB4AFE">
      <w:r>
        <w:separator/>
      </w:r>
    </w:p>
  </w:endnote>
  <w:endnote w:type="continuationSeparator" w:id="1">
    <w:p w:rsidR="00F30F45" w:rsidRDefault="00F30F45" w:rsidP="00BB4AF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30F45" w:rsidRDefault="00F30F45" w:rsidP="00BB4AFE">
      <w:r>
        <w:separator/>
      </w:r>
    </w:p>
  </w:footnote>
  <w:footnote w:type="continuationSeparator" w:id="1">
    <w:p w:rsidR="00F30F45" w:rsidRDefault="00F30F45" w:rsidP="00BB4AF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F3427"/>
    <w:rsid w:val="0043560B"/>
    <w:rsid w:val="004740AD"/>
    <w:rsid w:val="00502E4B"/>
    <w:rsid w:val="00517F6E"/>
    <w:rsid w:val="00570925"/>
    <w:rsid w:val="005F342D"/>
    <w:rsid w:val="0064638B"/>
    <w:rsid w:val="00670321"/>
    <w:rsid w:val="00690FB3"/>
    <w:rsid w:val="00796817"/>
    <w:rsid w:val="00A50A5F"/>
    <w:rsid w:val="00B10730"/>
    <w:rsid w:val="00B914AB"/>
    <w:rsid w:val="00BB4AFE"/>
    <w:rsid w:val="00C601AC"/>
    <w:rsid w:val="00EF3427"/>
    <w:rsid w:val="00F30F45"/>
    <w:rsid w:val="00F546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342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B4AF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2E4B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BB4A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BB4AFE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BB4A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BB4AF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B4AFE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1</Characters>
  <Application>Microsoft Office Word</Application>
  <DocSecurity>0</DocSecurity>
  <Lines>1</Lines>
  <Paragraphs>1</Paragraphs>
  <ScaleCrop>false</ScaleCrop>
  <Company>Microsoft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6-12-14T03:28:00Z</dcterms:created>
  <dcterms:modified xsi:type="dcterms:W3CDTF">2016-12-14T03:28:00Z</dcterms:modified>
</cp:coreProperties>
</file>